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089A74" w14:textId="77777777" w:rsidR="00E03F7C" w:rsidRPr="006D7D73" w:rsidRDefault="00E03F7C" w:rsidP="00274476">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E03F7C" w:rsidRPr="006D7D73" w14:paraId="427D36AA" w14:textId="77777777" w:rsidTr="003D713C">
        <w:trPr>
          <w:jc w:val="center"/>
        </w:trPr>
        <w:tc>
          <w:tcPr>
            <w:tcW w:w="680" w:type="pct"/>
            <w:vAlign w:val="center"/>
          </w:tcPr>
          <w:p w14:paraId="061A236B"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不及格學生與延畢生的預警輔導"/>
        <w:bookmarkStart w:id="1" w:name="學習預警輔導作業—A前學期12學分不及格學生與延畢生的預"/>
        <w:tc>
          <w:tcPr>
            <w:tcW w:w="2497" w:type="pct"/>
            <w:vAlign w:val="center"/>
          </w:tcPr>
          <w:p w14:paraId="33CD7A17" w14:textId="77777777" w:rsidR="00E03F7C" w:rsidRPr="006D7D73" w:rsidRDefault="00E03F7C" w:rsidP="00116A6B">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2" w:name="_Toc99130069"/>
            <w:bookmarkStart w:id="3" w:name="_Toc92798063"/>
            <w:r w:rsidRPr="006D7D73">
              <w:rPr>
                <w:rStyle w:val="a3"/>
                <w:rFonts w:cs="Times New Roman" w:hint="eastAsia"/>
              </w:rPr>
              <w:t>1110-015-1</w:t>
            </w:r>
            <w:bookmarkStart w:id="4" w:name="學習預警輔導作業_A前學期1_2學分不及格學生與延畢生的預警輔導"/>
            <w:r w:rsidRPr="006D7D73">
              <w:rPr>
                <w:rStyle w:val="a3"/>
                <w:rFonts w:cs="Times New Roman"/>
              </w:rPr>
              <w:t>學習預警輔導作業</w:t>
            </w:r>
            <w:r w:rsidRPr="006D7D73">
              <w:rPr>
                <w:rStyle w:val="a3"/>
                <w:rFonts w:hint="eastAsia"/>
              </w:rPr>
              <w:t>—</w:t>
            </w:r>
            <w:r w:rsidRPr="006D7D73">
              <w:rPr>
                <w:rStyle w:val="a3"/>
                <w:rFonts w:cs="Times New Roman"/>
              </w:rPr>
              <w:t>A.前學期1/2學分不及格學生與延畢生的預警輔導</w:t>
            </w:r>
            <w:bookmarkEnd w:id="0"/>
            <w:bookmarkEnd w:id="1"/>
            <w:bookmarkEnd w:id="2"/>
            <w:bookmarkEnd w:id="3"/>
            <w:bookmarkEnd w:id="4"/>
            <w:r w:rsidRPr="006D7D73">
              <w:fldChar w:fldCharType="end"/>
            </w:r>
          </w:p>
        </w:tc>
        <w:tc>
          <w:tcPr>
            <w:tcW w:w="619" w:type="pct"/>
            <w:vAlign w:val="center"/>
          </w:tcPr>
          <w:p w14:paraId="6CD1A35D"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204" w:type="pct"/>
            <w:gridSpan w:val="2"/>
            <w:vAlign w:val="center"/>
          </w:tcPr>
          <w:p w14:paraId="41750CEA"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教務處</w:t>
            </w:r>
          </w:p>
        </w:tc>
      </w:tr>
      <w:tr w:rsidR="00E03F7C" w:rsidRPr="006D7D73" w14:paraId="54DA2213" w14:textId="77777777" w:rsidTr="003D713C">
        <w:trPr>
          <w:jc w:val="center"/>
        </w:trPr>
        <w:tc>
          <w:tcPr>
            <w:tcW w:w="680" w:type="pct"/>
            <w:vAlign w:val="center"/>
          </w:tcPr>
          <w:p w14:paraId="58A6E070"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97" w:type="pct"/>
            <w:vAlign w:val="center"/>
          </w:tcPr>
          <w:p w14:paraId="14FD09DF"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619" w:type="pct"/>
            <w:vAlign w:val="center"/>
          </w:tcPr>
          <w:p w14:paraId="4A707A0A"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46" w:type="pct"/>
            <w:vAlign w:val="center"/>
          </w:tcPr>
          <w:p w14:paraId="5806BD27"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658" w:type="pct"/>
            <w:vAlign w:val="center"/>
          </w:tcPr>
          <w:p w14:paraId="1593741C" w14:textId="77777777" w:rsidR="00E03F7C" w:rsidRPr="006D7D73" w:rsidRDefault="00E03F7C" w:rsidP="001F157E">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E03F7C" w:rsidRPr="006D7D73" w14:paraId="3E5467C9" w14:textId="77777777" w:rsidTr="003D713C">
        <w:trPr>
          <w:jc w:val="center"/>
        </w:trPr>
        <w:tc>
          <w:tcPr>
            <w:tcW w:w="680" w:type="pct"/>
            <w:vAlign w:val="center"/>
          </w:tcPr>
          <w:p w14:paraId="4F5A0CD1"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497" w:type="pct"/>
          </w:tcPr>
          <w:p w14:paraId="4CAA8691" w14:textId="77777777" w:rsidR="00E03F7C" w:rsidRPr="006D7D73" w:rsidRDefault="00E03F7C">
            <w:pPr>
              <w:spacing w:line="0" w:lineRule="atLeast"/>
              <w:ind w:left="240" w:hangingChars="100" w:hanging="240"/>
              <w:rPr>
                <w:rFonts w:ascii="標楷體" w:eastAsia="標楷體" w:hAnsi="標楷體" w:cs="Times New Roman"/>
              </w:rPr>
            </w:pPr>
          </w:p>
          <w:p w14:paraId="44F93DF2"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新訂</w:t>
            </w:r>
          </w:p>
          <w:p w14:paraId="28CA3B84" w14:textId="77777777" w:rsidR="00E03F7C" w:rsidRPr="006D7D73" w:rsidRDefault="00E03F7C" w:rsidP="001F157E">
            <w:pPr>
              <w:spacing w:line="0" w:lineRule="atLeast"/>
              <w:ind w:left="240" w:hangingChars="100" w:hanging="240"/>
              <w:rPr>
                <w:rFonts w:ascii="標楷體" w:eastAsia="標楷體" w:hAnsi="標楷體" w:cs="Times New Roman"/>
              </w:rPr>
            </w:pPr>
          </w:p>
        </w:tc>
        <w:tc>
          <w:tcPr>
            <w:tcW w:w="619" w:type="pct"/>
            <w:vAlign w:val="center"/>
          </w:tcPr>
          <w:p w14:paraId="7159FF2E"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2.3月</w:t>
            </w:r>
          </w:p>
        </w:tc>
        <w:tc>
          <w:tcPr>
            <w:tcW w:w="546" w:type="pct"/>
            <w:vAlign w:val="center"/>
          </w:tcPr>
          <w:p w14:paraId="249F8BD0"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郭明裕</w:t>
            </w:r>
          </w:p>
        </w:tc>
        <w:tc>
          <w:tcPr>
            <w:tcW w:w="658" w:type="pct"/>
            <w:vAlign w:val="center"/>
          </w:tcPr>
          <w:p w14:paraId="17C36708" w14:textId="77777777" w:rsidR="00E03F7C" w:rsidRPr="006D7D73" w:rsidRDefault="00E03F7C" w:rsidP="001F157E">
            <w:pPr>
              <w:spacing w:line="0" w:lineRule="atLeast"/>
              <w:jc w:val="center"/>
              <w:rPr>
                <w:rFonts w:ascii="標楷體" w:eastAsia="標楷體" w:hAnsi="標楷體" w:cs="Times New Roman"/>
              </w:rPr>
            </w:pPr>
          </w:p>
        </w:tc>
      </w:tr>
      <w:tr w:rsidR="00E03F7C" w:rsidRPr="006D7D73" w14:paraId="5DB2C353" w14:textId="77777777" w:rsidTr="003D713C">
        <w:trPr>
          <w:jc w:val="center"/>
        </w:trPr>
        <w:tc>
          <w:tcPr>
            <w:tcW w:w="680" w:type="pct"/>
            <w:vAlign w:val="center"/>
          </w:tcPr>
          <w:p w14:paraId="471E679B"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497" w:type="pct"/>
          </w:tcPr>
          <w:p w14:paraId="74797A20"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734F0F23"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w:t>
            </w:r>
          </w:p>
          <w:p w14:paraId="3B04B91C"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1）文件名稱變更。</w:t>
            </w:r>
          </w:p>
          <w:p w14:paraId="3F3E49B4"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2）流程圖變更。</w:t>
            </w:r>
          </w:p>
          <w:p w14:paraId="539E52C2"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3）作業程序修改2.1.，增加2.1.2.1.、2.1.3.1.與2.2.。</w:t>
            </w:r>
          </w:p>
          <w:p w14:paraId="7BD9CA8B" w14:textId="77777777" w:rsidR="00E03F7C" w:rsidRPr="006D7D73" w:rsidRDefault="00E03F7C" w:rsidP="001F157E">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4）控制重點新增3.1.。</w:t>
            </w:r>
          </w:p>
        </w:tc>
        <w:tc>
          <w:tcPr>
            <w:tcW w:w="619" w:type="pct"/>
            <w:vAlign w:val="center"/>
          </w:tcPr>
          <w:p w14:paraId="6D3C302D"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46" w:type="pct"/>
            <w:vAlign w:val="center"/>
          </w:tcPr>
          <w:p w14:paraId="39112DF4"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李佳玲</w:t>
            </w:r>
          </w:p>
        </w:tc>
        <w:tc>
          <w:tcPr>
            <w:tcW w:w="658" w:type="pct"/>
            <w:vAlign w:val="center"/>
          </w:tcPr>
          <w:p w14:paraId="631CAA01" w14:textId="77777777" w:rsidR="00E03F7C" w:rsidRPr="006D7D73" w:rsidRDefault="00E03F7C" w:rsidP="001F157E">
            <w:pPr>
              <w:spacing w:line="0" w:lineRule="atLeast"/>
              <w:jc w:val="center"/>
              <w:rPr>
                <w:rFonts w:ascii="標楷體" w:eastAsia="標楷體" w:hAnsi="標楷體" w:cs="Times New Roman"/>
              </w:rPr>
            </w:pPr>
          </w:p>
        </w:tc>
      </w:tr>
      <w:tr w:rsidR="00E03F7C" w:rsidRPr="006D7D73" w14:paraId="53BDE47F" w14:textId="77777777" w:rsidTr="003D713C">
        <w:trPr>
          <w:jc w:val="center"/>
        </w:trPr>
        <w:tc>
          <w:tcPr>
            <w:tcW w:w="680" w:type="pct"/>
            <w:vAlign w:val="center"/>
          </w:tcPr>
          <w:p w14:paraId="2DFC34A0"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3</w:t>
            </w:r>
          </w:p>
        </w:tc>
        <w:tc>
          <w:tcPr>
            <w:tcW w:w="2497" w:type="pct"/>
          </w:tcPr>
          <w:p w14:paraId="3F7BA010"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04B859A9"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w:t>
            </w:r>
          </w:p>
          <w:p w14:paraId="2F5465B0"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1）教學資源中心改教務處。</w:t>
            </w:r>
          </w:p>
          <w:p w14:paraId="53CDDABE"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2）流程圖發文通報改為以e-mail通知，及增加期中考後二週內通報各學系轉知所屬導師進行第二次輔導。</w:t>
            </w:r>
          </w:p>
          <w:p w14:paraId="1B4D81A5"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3）作業程序2.1.1.、2.1.2.1.、2.1.3.1.、2.2.1.、2.2.2.1.、2.2.3.1.、3.1.等項，教學資源中心皆改為教務處，2.1.1.、2.1.2.1.、2.1.3.1.、2.2.1.、2.2.2.1.、2.2.3.1.等處，發文通報改為以e-mail通報。</w:t>
            </w:r>
          </w:p>
          <w:p w14:paraId="07734986" w14:textId="77777777" w:rsidR="00E03F7C" w:rsidRPr="006D7D73" w:rsidRDefault="00E03F7C" w:rsidP="001F157E">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4）控制重點修改3.1.發文通報改為以e-mail通報。</w:t>
            </w:r>
          </w:p>
        </w:tc>
        <w:tc>
          <w:tcPr>
            <w:tcW w:w="619" w:type="pct"/>
            <w:vAlign w:val="center"/>
          </w:tcPr>
          <w:p w14:paraId="6CD83E18"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5月</w:t>
            </w:r>
          </w:p>
        </w:tc>
        <w:tc>
          <w:tcPr>
            <w:tcW w:w="546" w:type="pct"/>
            <w:vAlign w:val="center"/>
          </w:tcPr>
          <w:p w14:paraId="3ED30333" w14:textId="77777777" w:rsidR="00E03F7C" w:rsidRPr="006D7D73" w:rsidRDefault="00E03F7C" w:rsidP="001F157E">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kern w:val="0"/>
                <w:szCs w:val="24"/>
              </w:rPr>
              <w:t>張鳳琪</w:t>
            </w:r>
          </w:p>
        </w:tc>
        <w:tc>
          <w:tcPr>
            <w:tcW w:w="658" w:type="pct"/>
            <w:vAlign w:val="center"/>
          </w:tcPr>
          <w:p w14:paraId="402E8555" w14:textId="77777777" w:rsidR="00E03F7C" w:rsidRPr="006D7D73" w:rsidRDefault="00E03F7C" w:rsidP="001F157E">
            <w:pPr>
              <w:spacing w:line="0" w:lineRule="atLeast"/>
              <w:jc w:val="center"/>
              <w:rPr>
                <w:rFonts w:ascii="標楷體" w:eastAsia="標楷體" w:hAnsi="標楷體" w:cs="Times New Roman"/>
                <w:szCs w:val="24"/>
              </w:rPr>
            </w:pPr>
          </w:p>
        </w:tc>
      </w:tr>
      <w:tr w:rsidR="00E03F7C" w:rsidRPr="006D7D73" w14:paraId="046D40F4" w14:textId="77777777" w:rsidTr="003D713C">
        <w:trPr>
          <w:jc w:val="center"/>
        </w:trPr>
        <w:tc>
          <w:tcPr>
            <w:tcW w:w="680" w:type="pct"/>
            <w:vAlign w:val="center"/>
          </w:tcPr>
          <w:p w14:paraId="36F3B514"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4</w:t>
            </w:r>
          </w:p>
        </w:tc>
        <w:tc>
          <w:tcPr>
            <w:tcW w:w="2497" w:type="pct"/>
          </w:tcPr>
          <w:p w14:paraId="3E768B0B"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調整作業時程，及配合新版內控格式修正流程圖。</w:t>
            </w:r>
          </w:p>
          <w:p w14:paraId="64C10979"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w:t>
            </w:r>
          </w:p>
          <w:p w14:paraId="5C95570C"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1）流程圖。</w:t>
            </w:r>
          </w:p>
          <w:p w14:paraId="68395D5F" w14:textId="77777777" w:rsidR="00E03F7C" w:rsidRPr="006D7D73" w:rsidRDefault="00E03F7C" w:rsidP="001F157E">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lastRenderedPageBreak/>
              <w:t>（2）作業程序修改2.1.2.1.及2.1.3.1.。</w:t>
            </w:r>
          </w:p>
        </w:tc>
        <w:tc>
          <w:tcPr>
            <w:tcW w:w="619" w:type="pct"/>
            <w:vAlign w:val="center"/>
          </w:tcPr>
          <w:p w14:paraId="7BBFE292"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lastRenderedPageBreak/>
              <w:t>106.4月</w:t>
            </w:r>
          </w:p>
        </w:tc>
        <w:tc>
          <w:tcPr>
            <w:tcW w:w="546" w:type="pct"/>
            <w:vAlign w:val="center"/>
          </w:tcPr>
          <w:p w14:paraId="0B63EBCF" w14:textId="77777777" w:rsidR="00E03F7C" w:rsidRPr="006D7D73" w:rsidRDefault="00E03F7C" w:rsidP="001F157E">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kern w:val="0"/>
                <w:szCs w:val="24"/>
              </w:rPr>
              <w:t>鄭惠心</w:t>
            </w:r>
          </w:p>
        </w:tc>
        <w:tc>
          <w:tcPr>
            <w:tcW w:w="658" w:type="pct"/>
            <w:vAlign w:val="center"/>
          </w:tcPr>
          <w:p w14:paraId="135A25EA" w14:textId="77777777" w:rsidR="00E03F7C" w:rsidRPr="006D7D73" w:rsidRDefault="00E03F7C" w:rsidP="001F157E">
            <w:pPr>
              <w:spacing w:line="0" w:lineRule="atLeast"/>
              <w:jc w:val="center"/>
              <w:rPr>
                <w:rFonts w:ascii="標楷體" w:eastAsia="標楷體" w:hAnsi="標楷體" w:cs="Times New Roman"/>
                <w:szCs w:val="24"/>
              </w:rPr>
            </w:pPr>
          </w:p>
        </w:tc>
      </w:tr>
      <w:tr w:rsidR="00E03F7C" w:rsidRPr="006D7D73" w14:paraId="1847E44B" w14:textId="77777777" w:rsidTr="003D713C">
        <w:trPr>
          <w:jc w:val="center"/>
        </w:trPr>
        <w:tc>
          <w:tcPr>
            <w:tcW w:w="680" w:type="pct"/>
            <w:vAlign w:val="center"/>
          </w:tcPr>
          <w:p w14:paraId="6E6173EE"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5</w:t>
            </w:r>
          </w:p>
        </w:tc>
        <w:tc>
          <w:tcPr>
            <w:tcW w:w="2497" w:type="pct"/>
          </w:tcPr>
          <w:p w14:paraId="2BA96082"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w:t>
            </w:r>
            <w:r w:rsidRPr="006D7D73">
              <w:rPr>
                <w:rFonts w:ascii="標楷體" w:eastAsia="標楷體" w:hAnsi="標楷體" w:hint="eastAsia"/>
                <w:szCs w:val="24"/>
              </w:rPr>
              <w:t>因漏字修改流程圖</w:t>
            </w:r>
            <w:r w:rsidRPr="006D7D73">
              <w:rPr>
                <w:rFonts w:ascii="標楷體" w:eastAsia="標楷體" w:hAnsi="標楷體" w:hint="eastAsia"/>
              </w:rPr>
              <w:t>。</w:t>
            </w:r>
          </w:p>
          <w:p w14:paraId="1BE81633"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流程圖。</w:t>
            </w:r>
          </w:p>
          <w:p w14:paraId="31A85422" w14:textId="77777777" w:rsidR="00E03F7C" w:rsidRPr="006D7D73" w:rsidRDefault="00E03F7C" w:rsidP="001F157E">
            <w:pPr>
              <w:spacing w:line="0" w:lineRule="atLeast"/>
              <w:ind w:left="240" w:hangingChars="100" w:hanging="240"/>
              <w:rPr>
                <w:rFonts w:ascii="標楷體" w:eastAsia="標楷體" w:hAnsi="標楷體" w:cs="Times New Roman"/>
              </w:rPr>
            </w:pPr>
          </w:p>
        </w:tc>
        <w:tc>
          <w:tcPr>
            <w:tcW w:w="619" w:type="pct"/>
            <w:vAlign w:val="center"/>
          </w:tcPr>
          <w:p w14:paraId="21B05945" w14:textId="77777777" w:rsidR="00E03F7C" w:rsidRPr="006D7D73" w:rsidRDefault="00E03F7C" w:rsidP="001F157E">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106.5月</w:t>
            </w:r>
          </w:p>
        </w:tc>
        <w:tc>
          <w:tcPr>
            <w:tcW w:w="546" w:type="pct"/>
            <w:vAlign w:val="center"/>
          </w:tcPr>
          <w:p w14:paraId="055D7965" w14:textId="77777777" w:rsidR="00E03F7C" w:rsidRPr="006D7D73" w:rsidRDefault="00E03F7C" w:rsidP="001F157E">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kern w:val="0"/>
                <w:szCs w:val="24"/>
              </w:rPr>
              <w:t>鄭安妮</w:t>
            </w:r>
          </w:p>
        </w:tc>
        <w:tc>
          <w:tcPr>
            <w:tcW w:w="658" w:type="pct"/>
            <w:vAlign w:val="center"/>
          </w:tcPr>
          <w:p w14:paraId="6E06DC8C" w14:textId="77777777" w:rsidR="00E03F7C" w:rsidRPr="006D7D73" w:rsidRDefault="00E03F7C" w:rsidP="001F157E">
            <w:pPr>
              <w:spacing w:line="0" w:lineRule="atLeast"/>
              <w:jc w:val="both"/>
              <w:rPr>
                <w:rFonts w:ascii="標楷體" w:eastAsia="標楷體" w:hAnsi="標楷體" w:cs="Times New Roman"/>
                <w:szCs w:val="24"/>
              </w:rPr>
            </w:pPr>
          </w:p>
        </w:tc>
      </w:tr>
      <w:tr w:rsidR="00E03F7C" w:rsidRPr="006D7D73" w14:paraId="0610E57F" w14:textId="77777777" w:rsidTr="003D713C">
        <w:trPr>
          <w:jc w:val="center"/>
        </w:trPr>
        <w:tc>
          <w:tcPr>
            <w:tcW w:w="680" w:type="pct"/>
            <w:vAlign w:val="center"/>
          </w:tcPr>
          <w:p w14:paraId="190DC76C"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6</w:t>
            </w:r>
          </w:p>
        </w:tc>
        <w:tc>
          <w:tcPr>
            <w:tcW w:w="2497" w:type="pct"/>
          </w:tcPr>
          <w:p w14:paraId="40A83A39"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因需系所協助匯入輔導名單，故作此修正。</w:t>
            </w:r>
          </w:p>
          <w:p w14:paraId="10CE7B32"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w:t>
            </w:r>
          </w:p>
          <w:p w14:paraId="5C58E283" w14:textId="77777777" w:rsidR="00E03F7C" w:rsidRPr="006D7D73" w:rsidRDefault="00E03F7C">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1）流程圖。</w:t>
            </w:r>
          </w:p>
          <w:p w14:paraId="58F6A204" w14:textId="77777777" w:rsidR="00E03F7C" w:rsidRPr="006D7D73" w:rsidRDefault="00E03F7C" w:rsidP="001F157E">
            <w:pPr>
              <w:spacing w:line="0" w:lineRule="atLeast"/>
              <w:ind w:leftChars="100" w:left="840" w:hangingChars="250" w:hanging="600"/>
              <w:rPr>
                <w:rFonts w:ascii="標楷體" w:eastAsia="標楷體" w:hAnsi="標楷體" w:cs="Times New Roman"/>
              </w:rPr>
            </w:pPr>
            <w:r w:rsidRPr="006D7D73">
              <w:rPr>
                <w:rFonts w:ascii="標楷體" w:eastAsia="標楷體" w:hAnsi="標楷體" w:cs="Times New Roman" w:hint="eastAsia"/>
              </w:rPr>
              <w:t>（2）作業程序修改2.1.1.及2.1.2.1.。</w:t>
            </w:r>
          </w:p>
        </w:tc>
        <w:tc>
          <w:tcPr>
            <w:tcW w:w="619" w:type="pct"/>
            <w:vAlign w:val="center"/>
          </w:tcPr>
          <w:p w14:paraId="08B258E9" w14:textId="77777777" w:rsidR="00E03F7C" w:rsidRPr="006D7D73" w:rsidRDefault="00E03F7C" w:rsidP="001F157E">
            <w:pPr>
              <w:spacing w:line="0" w:lineRule="atLeast"/>
              <w:ind w:rightChars="-74" w:right="-178"/>
              <w:rPr>
                <w:rFonts w:ascii="標楷體" w:eastAsia="標楷體" w:hAnsi="標楷體" w:cs="Times New Roman"/>
                <w:szCs w:val="24"/>
              </w:rPr>
            </w:pPr>
            <w:r w:rsidRPr="006D7D73">
              <w:rPr>
                <w:rFonts w:ascii="標楷體" w:eastAsia="標楷體" w:hAnsi="標楷體" w:cs="Times New Roman" w:hint="eastAsia"/>
                <w:szCs w:val="24"/>
              </w:rPr>
              <w:t>107.11月</w:t>
            </w:r>
          </w:p>
        </w:tc>
        <w:tc>
          <w:tcPr>
            <w:tcW w:w="546" w:type="pct"/>
            <w:vAlign w:val="center"/>
          </w:tcPr>
          <w:p w14:paraId="3D0993DF" w14:textId="77777777" w:rsidR="00E03F7C" w:rsidRPr="006D7D73" w:rsidRDefault="00E03F7C" w:rsidP="001F157E">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kern w:val="0"/>
                <w:szCs w:val="24"/>
              </w:rPr>
              <w:t>盧昱其</w:t>
            </w:r>
          </w:p>
        </w:tc>
        <w:tc>
          <w:tcPr>
            <w:tcW w:w="658" w:type="pct"/>
            <w:vAlign w:val="center"/>
          </w:tcPr>
          <w:p w14:paraId="337AB8D0" w14:textId="77777777" w:rsidR="00E03F7C" w:rsidRPr="006D7D73" w:rsidRDefault="00E03F7C" w:rsidP="001F157E">
            <w:pPr>
              <w:spacing w:line="0" w:lineRule="atLeast"/>
              <w:jc w:val="center"/>
              <w:rPr>
                <w:rFonts w:ascii="標楷體" w:eastAsia="標楷體" w:hAnsi="標楷體" w:cs="Times New Roman"/>
                <w:szCs w:val="24"/>
              </w:rPr>
            </w:pPr>
          </w:p>
        </w:tc>
      </w:tr>
      <w:tr w:rsidR="00E03F7C" w:rsidRPr="006D7D73" w14:paraId="3274DC5E" w14:textId="77777777" w:rsidTr="003D713C">
        <w:trPr>
          <w:jc w:val="center"/>
        </w:trPr>
        <w:tc>
          <w:tcPr>
            <w:tcW w:w="680" w:type="pct"/>
            <w:vAlign w:val="center"/>
          </w:tcPr>
          <w:p w14:paraId="5140FC1F" w14:textId="77777777" w:rsidR="00E03F7C" w:rsidRPr="006D7D73" w:rsidRDefault="00E03F7C" w:rsidP="001F157E">
            <w:pPr>
              <w:spacing w:line="0" w:lineRule="atLeast"/>
              <w:jc w:val="center"/>
              <w:rPr>
                <w:rFonts w:ascii="標楷體" w:eastAsia="標楷體" w:hAnsi="標楷體" w:cs="Times New Roman"/>
              </w:rPr>
            </w:pPr>
            <w:r w:rsidRPr="006D7D73">
              <w:rPr>
                <w:rFonts w:ascii="標楷體" w:eastAsia="標楷體" w:hAnsi="標楷體" w:cs="Times New Roman" w:hint="eastAsia"/>
              </w:rPr>
              <w:t>7</w:t>
            </w:r>
          </w:p>
        </w:tc>
        <w:tc>
          <w:tcPr>
            <w:tcW w:w="2497" w:type="pct"/>
          </w:tcPr>
          <w:p w14:paraId="451519F0"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1.修訂原因：依稽核委員建議，刪除贅字。</w:t>
            </w:r>
          </w:p>
          <w:p w14:paraId="5590DC82" w14:textId="77777777" w:rsidR="00E03F7C" w:rsidRPr="006D7D73" w:rsidRDefault="00E03F7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2.修正處：作業程序修改2.1.1.。</w:t>
            </w:r>
          </w:p>
          <w:p w14:paraId="31685CA4" w14:textId="77777777" w:rsidR="00E03F7C" w:rsidRPr="006D7D73" w:rsidRDefault="00E03F7C" w:rsidP="001F157E">
            <w:pPr>
              <w:spacing w:line="0" w:lineRule="atLeast"/>
              <w:ind w:left="240" w:hangingChars="100" w:hanging="240"/>
              <w:rPr>
                <w:rFonts w:ascii="標楷體" w:eastAsia="標楷體" w:hAnsi="標楷體" w:cs="Times New Roman"/>
              </w:rPr>
            </w:pPr>
          </w:p>
        </w:tc>
        <w:tc>
          <w:tcPr>
            <w:tcW w:w="619" w:type="pct"/>
            <w:vAlign w:val="center"/>
          </w:tcPr>
          <w:p w14:paraId="0BB6CB42" w14:textId="77777777" w:rsidR="00E03F7C" w:rsidRPr="006D7D73" w:rsidRDefault="00E03F7C" w:rsidP="001F157E">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8.10月</w:t>
            </w:r>
          </w:p>
        </w:tc>
        <w:tc>
          <w:tcPr>
            <w:tcW w:w="546" w:type="pct"/>
            <w:vAlign w:val="center"/>
          </w:tcPr>
          <w:p w14:paraId="7EA067FB" w14:textId="77777777" w:rsidR="00E03F7C" w:rsidRPr="006D7D73" w:rsidRDefault="00E03F7C" w:rsidP="001F157E">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szCs w:val="24"/>
              </w:rPr>
              <w:t>陳芝穎</w:t>
            </w:r>
          </w:p>
        </w:tc>
        <w:tc>
          <w:tcPr>
            <w:tcW w:w="658" w:type="pct"/>
            <w:vAlign w:val="center"/>
          </w:tcPr>
          <w:p w14:paraId="6AC2138C" w14:textId="77777777" w:rsidR="00E03F7C" w:rsidRPr="006D7D73" w:rsidRDefault="00E03F7C" w:rsidP="001F157E">
            <w:pPr>
              <w:spacing w:line="0" w:lineRule="atLeast"/>
              <w:jc w:val="center"/>
              <w:rPr>
                <w:rFonts w:ascii="標楷體" w:eastAsia="標楷體" w:hAnsi="標楷體" w:cs="Times New Roman"/>
                <w:szCs w:val="24"/>
              </w:rPr>
            </w:pPr>
          </w:p>
        </w:tc>
      </w:tr>
      <w:tr w:rsidR="00E03F7C" w:rsidRPr="006D7D73" w14:paraId="141C7A11" w14:textId="77777777" w:rsidTr="003D713C">
        <w:trPr>
          <w:jc w:val="center"/>
        </w:trPr>
        <w:tc>
          <w:tcPr>
            <w:tcW w:w="680" w:type="pct"/>
            <w:vAlign w:val="center"/>
          </w:tcPr>
          <w:p w14:paraId="4836DB50" w14:textId="77777777" w:rsidR="00E03F7C" w:rsidRPr="006D7D73" w:rsidRDefault="00E03F7C" w:rsidP="003D713C">
            <w:pPr>
              <w:spacing w:line="0" w:lineRule="atLeast"/>
              <w:jc w:val="center"/>
              <w:rPr>
                <w:rFonts w:ascii="標楷體" w:eastAsia="標楷體" w:hAnsi="標楷體" w:cs="Times New Roman"/>
              </w:rPr>
            </w:pPr>
            <w:r w:rsidRPr="006D7D73">
              <w:rPr>
                <w:rFonts w:ascii="標楷體" w:eastAsia="標楷體" w:hAnsi="標楷體" w:cs="Times New Roman" w:hint="eastAsia"/>
              </w:rPr>
              <w:t>8</w:t>
            </w:r>
          </w:p>
        </w:tc>
        <w:tc>
          <w:tcPr>
            <w:tcW w:w="2497" w:type="pct"/>
            <w:vAlign w:val="center"/>
          </w:tcPr>
          <w:p w14:paraId="7B886BBE" w14:textId="77777777" w:rsidR="00E03F7C" w:rsidRPr="006D7D73" w:rsidRDefault="00E03F7C" w:rsidP="003D713C">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1.</w:t>
            </w:r>
            <w:r w:rsidRPr="006D7D73">
              <w:rPr>
                <w:rFonts w:ascii="標楷體" w:eastAsia="標楷體" w:hAnsi="標楷體" w:cs="Times New Roman"/>
              </w:rPr>
              <w:t>修訂原因：</w:t>
            </w:r>
            <w:r w:rsidRPr="006D7D73">
              <w:rPr>
                <w:rFonts w:ascii="標楷體" w:eastAsia="標楷體" w:hAnsi="標楷體" w:cs="Times New Roman" w:hint="eastAsia"/>
              </w:rPr>
              <w:t>配合組織調整單位名稱，調整作業程序及流程圖，並將控制重點調整為可具體追蹤事項。</w:t>
            </w:r>
          </w:p>
          <w:p w14:paraId="3B9A5681" w14:textId="77777777" w:rsidR="00E03F7C" w:rsidRPr="006D7D73" w:rsidRDefault="00E03F7C" w:rsidP="003D713C">
            <w:pPr>
              <w:spacing w:line="0" w:lineRule="atLeast"/>
              <w:ind w:left="240" w:hangingChars="100" w:hanging="240"/>
              <w:jc w:val="both"/>
              <w:rPr>
                <w:rFonts w:ascii="標楷體" w:eastAsia="標楷體" w:hAnsi="標楷體" w:cs="Times New Roman"/>
              </w:rPr>
            </w:pPr>
            <w:r w:rsidRPr="006D7D73">
              <w:rPr>
                <w:rFonts w:ascii="標楷體" w:eastAsia="標楷體" w:hAnsi="標楷體" w:cs="Times New Roman" w:hint="eastAsia"/>
              </w:rPr>
              <w:t>2.修正處：</w:t>
            </w:r>
          </w:p>
          <w:p w14:paraId="2AF55DB8" w14:textId="77777777" w:rsidR="00E03F7C" w:rsidRPr="006D7D73" w:rsidRDefault="00E03F7C" w:rsidP="003D713C">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1）流程圖。</w:t>
            </w:r>
          </w:p>
          <w:p w14:paraId="221920EE" w14:textId="77777777" w:rsidR="00E03F7C" w:rsidRPr="006D7D73" w:rsidRDefault="00E03F7C" w:rsidP="003D713C">
            <w:pPr>
              <w:spacing w:line="0" w:lineRule="atLeast"/>
              <w:ind w:leftChars="100" w:left="840" w:hangingChars="250" w:hanging="600"/>
              <w:jc w:val="both"/>
              <w:rPr>
                <w:rFonts w:ascii="標楷體" w:eastAsia="標楷體" w:hAnsi="標楷體" w:cs="Times New Roman"/>
              </w:rPr>
            </w:pPr>
            <w:r w:rsidRPr="006D7D73">
              <w:rPr>
                <w:rFonts w:ascii="標楷體" w:eastAsia="標楷體" w:hAnsi="標楷體" w:cs="Times New Roman" w:hint="eastAsia"/>
              </w:rPr>
              <w:t>（2）作業程序修改2.1.</w:t>
            </w:r>
            <w:r w:rsidRPr="006D7D73">
              <w:rPr>
                <w:rFonts w:ascii="標楷體" w:eastAsia="標楷體" w:hAnsi="標楷體" w:cs="Times New Roman"/>
              </w:rPr>
              <w:t>2</w:t>
            </w:r>
            <w:r w:rsidRPr="006D7D73">
              <w:rPr>
                <w:rFonts w:ascii="標楷體" w:eastAsia="標楷體" w:hAnsi="標楷體" w:cs="Times New Roman" w:hint="eastAsia"/>
              </w:rPr>
              <w:t>.</w:t>
            </w:r>
            <w:r w:rsidRPr="006D7D73">
              <w:rPr>
                <w:rFonts w:ascii="標楷體" w:eastAsia="標楷體" w:hAnsi="標楷體" w:cs="Times New Roman"/>
              </w:rPr>
              <w:t>1</w:t>
            </w:r>
            <w:r w:rsidRPr="006D7D73">
              <w:rPr>
                <w:rFonts w:ascii="標楷體" w:eastAsia="標楷體" w:hAnsi="標楷體" w:cs="Times New Roman" w:hint="eastAsia"/>
              </w:rPr>
              <w:t>、2.</w:t>
            </w:r>
            <w:r w:rsidRPr="006D7D73">
              <w:rPr>
                <w:rFonts w:ascii="標楷體" w:eastAsia="標楷體" w:hAnsi="標楷體" w:cs="Times New Roman"/>
              </w:rPr>
              <w:t>1.3.1</w:t>
            </w:r>
            <w:r w:rsidRPr="006D7D73">
              <w:rPr>
                <w:rFonts w:ascii="標楷體" w:eastAsia="標楷體" w:hAnsi="標楷體" w:cs="Times New Roman" w:hint="eastAsia"/>
              </w:rPr>
              <w:t>及新增2.1</w:t>
            </w:r>
            <w:r w:rsidRPr="006D7D73">
              <w:rPr>
                <w:rFonts w:ascii="標楷體" w:eastAsia="標楷體" w:hAnsi="標楷體" w:cs="Times New Roman"/>
              </w:rPr>
              <w:t>.4</w:t>
            </w:r>
            <w:r w:rsidRPr="006D7D73">
              <w:rPr>
                <w:rFonts w:ascii="標楷體" w:eastAsia="標楷體" w:hAnsi="標楷體" w:cs="Times New Roman" w:hint="eastAsia"/>
              </w:rPr>
              <w:t>。</w:t>
            </w:r>
          </w:p>
          <w:p w14:paraId="39111012" w14:textId="77777777" w:rsidR="00E03F7C" w:rsidRPr="006D7D73" w:rsidRDefault="00E03F7C" w:rsidP="003D713C">
            <w:pPr>
              <w:spacing w:line="0" w:lineRule="atLeast"/>
              <w:ind w:left="240" w:hangingChars="100" w:hanging="240"/>
              <w:rPr>
                <w:rFonts w:ascii="標楷體" w:eastAsia="標楷體" w:hAnsi="標楷體" w:cs="Times New Roman"/>
              </w:rPr>
            </w:pPr>
            <w:r w:rsidRPr="006D7D73">
              <w:rPr>
                <w:rFonts w:ascii="標楷體" w:eastAsia="標楷體" w:hAnsi="標楷體" w:cs="Times New Roman" w:hint="eastAsia"/>
              </w:rPr>
              <w:t xml:space="preserve">  （</w:t>
            </w:r>
            <w:r w:rsidRPr="006D7D73">
              <w:rPr>
                <w:rFonts w:ascii="標楷體" w:eastAsia="標楷體" w:hAnsi="標楷體" w:cs="Times New Roman"/>
              </w:rPr>
              <w:t>3</w:t>
            </w:r>
            <w:r w:rsidRPr="006D7D73">
              <w:rPr>
                <w:rFonts w:ascii="標楷體" w:eastAsia="標楷體" w:hAnsi="標楷體" w:cs="Times New Roman" w:hint="eastAsia"/>
              </w:rPr>
              <w:t>）控制重點修改3.3。</w:t>
            </w:r>
          </w:p>
        </w:tc>
        <w:tc>
          <w:tcPr>
            <w:tcW w:w="619" w:type="pct"/>
            <w:vAlign w:val="center"/>
          </w:tcPr>
          <w:p w14:paraId="5EA25290" w14:textId="77777777" w:rsidR="00E03F7C" w:rsidRPr="006D7D73" w:rsidRDefault="00E03F7C" w:rsidP="003D713C">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w:t>
            </w:r>
            <w:r w:rsidRPr="006D7D73">
              <w:rPr>
                <w:rFonts w:ascii="標楷體" w:eastAsia="標楷體" w:hAnsi="標楷體" w:cs="Times New Roman"/>
                <w:szCs w:val="24"/>
              </w:rPr>
              <w:t>1</w:t>
            </w:r>
            <w:r w:rsidRPr="006D7D73">
              <w:rPr>
                <w:rFonts w:ascii="標楷體" w:eastAsia="標楷體" w:hAnsi="標楷體" w:cs="Times New Roman" w:hint="eastAsia"/>
                <w:szCs w:val="24"/>
              </w:rPr>
              <w:t>.1月</w:t>
            </w:r>
          </w:p>
        </w:tc>
        <w:tc>
          <w:tcPr>
            <w:tcW w:w="546" w:type="pct"/>
            <w:vAlign w:val="center"/>
          </w:tcPr>
          <w:p w14:paraId="144637DB" w14:textId="77777777" w:rsidR="00E03F7C" w:rsidRPr="006D7D73" w:rsidRDefault="00E03F7C" w:rsidP="003D713C">
            <w:pPr>
              <w:spacing w:line="0" w:lineRule="atLeast"/>
              <w:jc w:val="center"/>
              <w:rPr>
                <w:rFonts w:ascii="標楷體" w:eastAsia="標楷體" w:hAnsi="標楷體" w:cs="Times New Roman"/>
                <w:kern w:val="0"/>
                <w:szCs w:val="24"/>
              </w:rPr>
            </w:pPr>
            <w:r w:rsidRPr="006D7D73">
              <w:rPr>
                <w:rFonts w:ascii="標楷體" w:eastAsia="標楷體" w:hAnsi="標楷體" w:cs="Times New Roman" w:hint="eastAsia"/>
                <w:kern w:val="0"/>
                <w:szCs w:val="24"/>
              </w:rPr>
              <w:t>黃晴郁</w:t>
            </w:r>
          </w:p>
        </w:tc>
        <w:tc>
          <w:tcPr>
            <w:tcW w:w="658" w:type="pct"/>
            <w:vAlign w:val="center"/>
          </w:tcPr>
          <w:p w14:paraId="64D9825B" w14:textId="77777777" w:rsidR="00E03F7C" w:rsidRPr="006D7D73" w:rsidRDefault="00E03F7C" w:rsidP="003D713C">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076AC6F0" w14:textId="77777777" w:rsidR="00E03F7C" w:rsidRPr="006D7D73" w:rsidRDefault="00E03F7C" w:rsidP="003D713C">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265E8B8D" w14:textId="77777777" w:rsidR="00E03F7C" w:rsidRPr="006D7D73" w:rsidRDefault="00E03F7C" w:rsidP="003D713C">
            <w:pPr>
              <w:spacing w:line="0" w:lineRule="atLeast"/>
              <w:jc w:val="center"/>
              <w:rPr>
                <w:rFonts w:ascii="標楷體" w:eastAsia="標楷體" w:hAnsi="標楷體" w:cs="Times New Roman"/>
                <w:szCs w:val="24"/>
              </w:rPr>
            </w:pPr>
            <w:r w:rsidRPr="006D7D73">
              <w:rPr>
                <w:rFonts w:ascii="標楷體" w:eastAsia="標楷體" w:hAnsi="標楷體" w:cs="Times New Roman" w:hint="eastAsia"/>
              </w:rPr>
              <w:t>內控會議通過</w:t>
            </w:r>
          </w:p>
        </w:tc>
      </w:tr>
    </w:tbl>
    <w:p w14:paraId="2383897D" w14:textId="77777777" w:rsidR="00E03F7C" w:rsidRPr="006D7D73" w:rsidRDefault="00E03F7C" w:rsidP="00274476">
      <w:pPr>
        <w:widowControl/>
        <w:jc w:val="right"/>
        <w:rPr>
          <w:rFonts w:ascii="標楷體" w:eastAsia="標楷體" w:hAnsi="標楷體" w:cs="新細明體"/>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83E3371" w14:textId="77777777" w:rsidR="00E03F7C" w:rsidRPr="006D7D73" w:rsidRDefault="00E03F7C" w:rsidP="00274476">
      <w:pPr>
        <w:widowControl/>
        <w:rPr>
          <w:rFonts w:ascii="標楷體" w:eastAsia="標楷體" w:hAnsi="標楷體" w:cs="新細明體"/>
          <w:bCs/>
          <w:kern w:val="0"/>
          <w:szCs w:val="20"/>
        </w:rPr>
      </w:pPr>
      <w:r w:rsidRPr="006D7D73">
        <w:rPr>
          <w:rFonts w:ascii="標楷體" w:eastAsia="標楷體" w:hAnsi="標楷體" w:cs="Times New Roman"/>
          <w:noProof/>
          <w:szCs w:val="24"/>
        </w:rPr>
        <mc:AlternateContent>
          <mc:Choice Requires="wps">
            <w:drawing>
              <wp:anchor distT="0" distB="0" distL="114300" distR="114300" simplePos="0" relativeHeight="251660288" behindDoc="0" locked="0" layoutInCell="1" allowOverlap="1" wp14:anchorId="233B9545" wp14:editId="3FDA3150">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378F97" w14:textId="77777777" w:rsidR="00E03F7C" w:rsidRPr="008F3C5D" w:rsidRDefault="00E03F7C"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C8C787C" w14:textId="77777777" w:rsidR="00E03F7C" w:rsidRPr="00A07CB8" w:rsidRDefault="00E03F7C"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3B9545" id="_x0000_t202" coordsize="21600,21600" o:spt="202" path="m,l,21600r21600,l21600,xe">
                <v:stroke joinstyle="miter"/>
                <v:path gradientshapeok="t" o:connecttype="rect"/>
              </v:shapetype>
              <v:shape id="文字方塊 13" o:spid="_x0000_s1026" type="#_x0000_t202" style="position:absolute;margin-left:337.35pt;margin-top:731.7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" fillcolor="white [3201]" stroked="f" strokeweight="1pt">
                <v:textbox>
                  <w:txbxContent>
                    <w:p w14:paraId="46378F97" w14:textId="77777777" w:rsidR="00E03F7C" w:rsidRPr="008F3C5D" w:rsidRDefault="00E03F7C"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C8C787C" w14:textId="77777777" w:rsidR="00E03F7C" w:rsidRPr="00A07CB8" w:rsidRDefault="00E03F7C"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30A29B36" wp14:editId="69293597">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CA7E4" w14:textId="77777777" w:rsidR="00E03F7C" w:rsidRPr="008F3C5D" w:rsidRDefault="00E03F7C"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77418D46" w14:textId="77777777" w:rsidR="00E03F7C" w:rsidRPr="00A07CB8" w:rsidRDefault="00E03F7C"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A29B36" id="文字方塊 296" o:spid="_x0000_s1027" type="#_x0000_t202" style="position:absolute;margin-left:335.75pt;margin-top:647.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" filled="f" stroked="f">
                <v:textbox>
                  <w:txbxContent>
                    <w:p w14:paraId="067CA7E4" w14:textId="77777777" w:rsidR="00E03F7C" w:rsidRPr="008F3C5D" w:rsidRDefault="00E03F7C"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77418D46" w14:textId="77777777" w:rsidR="00E03F7C" w:rsidRPr="00A07CB8" w:rsidRDefault="00E03F7C"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6D7D73">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E03F7C" w:rsidRPr="006D7D73" w14:paraId="4AB065C3"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55481DE9" w14:textId="77777777" w:rsidR="00E03F7C" w:rsidRPr="006D7D73" w:rsidRDefault="00E03F7C"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03F7C" w:rsidRPr="006D7D73" w14:paraId="0613CF3D" w14:textId="77777777" w:rsidTr="00BE1C7D">
        <w:trPr>
          <w:jc w:val="center"/>
        </w:trPr>
        <w:tc>
          <w:tcPr>
            <w:tcW w:w="2177" w:type="pct"/>
            <w:tcBorders>
              <w:left w:val="single" w:sz="12" w:space="0" w:color="auto"/>
              <w:bottom w:val="single" w:sz="2" w:space="0" w:color="auto"/>
              <w:right w:val="single" w:sz="2" w:space="0" w:color="auto"/>
            </w:tcBorders>
            <w:vAlign w:val="center"/>
          </w:tcPr>
          <w:p w14:paraId="6C3CB5D1"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06" w:type="pct"/>
            <w:tcBorders>
              <w:left w:val="single" w:sz="2" w:space="0" w:color="auto"/>
            </w:tcBorders>
            <w:vAlign w:val="center"/>
          </w:tcPr>
          <w:p w14:paraId="7017F3CE"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14" w:type="pct"/>
            <w:vAlign w:val="center"/>
          </w:tcPr>
          <w:p w14:paraId="61F120CB"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1" w:type="pct"/>
            <w:vAlign w:val="center"/>
          </w:tcPr>
          <w:p w14:paraId="7A83E86E"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178B840"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663" w:type="pct"/>
            <w:tcBorders>
              <w:right w:val="single" w:sz="12" w:space="0" w:color="auto"/>
            </w:tcBorders>
            <w:vAlign w:val="center"/>
          </w:tcPr>
          <w:p w14:paraId="7F41457D"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03F7C" w:rsidRPr="006D7D73" w14:paraId="1119095B" w14:textId="77777777" w:rsidTr="00BE1C7D">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41021055" w14:textId="77777777" w:rsidR="00E03F7C" w:rsidRPr="006D7D73" w:rsidRDefault="00E03F7C" w:rsidP="001F157E">
            <w:pPr>
              <w:spacing w:line="0" w:lineRule="atLeast"/>
              <w:jc w:val="center"/>
              <w:rPr>
                <w:rFonts w:ascii="標楷體" w:eastAsia="標楷體" w:hAnsi="標楷體" w:cs="Times New Roman"/>
                <w:b/>
                <w:szCs w:val="24"/>
              </w:rPr>
            </w:pPr>
            <w:r w:rsidRPr="006D7D73">
              <w:rPr>
                <w:rFonts w:ascii="標楷體" w:eastAsia="標楷體" w:hAnsi="標楷體" w:cs="Times New Roman"/>
                <w:b/>
                <w:szCs w:val="24"/>
              </w:rPr>
              <w:t>學習預警輔導作業</w:t>
            </w:r>
          </w:p>
          <w:p w14:paraId="07395710" w14:textId="77777777" w:rsidR="00E03F7C" w:rsidRPr="006D7D73" w:rsidRDefault="00E03F7C" w:rsidP="001F157E">
            <w:pPr>
              <w:spacing w:line="0" w:lineRule="atLeast"/>
              <w:jc w:val="center"/>
              <w:rPr>
                <w:rFonts w:ascii="標楷體" w:eastAsia="標楷體" w:hAnsi="標楷體"/>
                <w:b/>
                <w:szCs w:val="24"/>
              </w:rPr>
            </w:pPr>
            <w:r w:rsidRPr="006D7D73">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3DCDAD8C"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614" w:type="pct"/>
            <w:tcBorders>
              <w:bottom w:val="single" w:sz="12" w:space="0" w:color="auto"/>
            </w:tcBorders>
            <w:vAlign w:val="center"/>
          </w:tcPr>
          <w:p w14:paraId="16879832"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5-1</w:t>
            </w:r>
          </w:p>
        </w:tc>
        <w:tc>
          <w:tcPr>
            <w:tcW w:w="641" w:type="pct"/>
            <w:tcBorders>
              <w:bottom w:val="single" w:sz="12" w:space="0" w:color="auto"/>
            </w:tcBorders>
            <w:vAlign w:val="center"/>
          </w:tcPr>
          <w:p w14:paraId="6AE682D0"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28355ECC" w14:textId="77777777" w:rsidR="00E03F7C" w:rsidRPr="006D7D73" w:rsidRDefault="00E03F7C"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663" w:type="pct"/>
            <w:tcBorders>
              <w:bottom w:val="single" w:sz="12" w:space="0" w:color="auto"/>
              <w:right w:val="single" w:sz="12" w:space="0" w:color="auto"/>
            </w:tcBorders>
            <w:vAlign w:val="center"/>
          </w:tcPr>
          <w:p w14:paraId="22828E0E"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05906FAE"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0888A2CE" w14:textId="77777777" w:rsidR="00E03F7C" w:rsidRPr="006D7D73" w:rsidRDefault="00E03F7C" w:rsidP="00274476">
      <w:pPr>
        <w:jc w:val="right"/>
        <w:rPr>
          <w:rFonts w:ascii="標楷體" w:eastAsia="標楷體" w:hAnsi="標楷體" w:cs="Times New Roman"/>
          <w:b/>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CDA7BE5" w14:textId="77777777" w:rsidR="00E03F7C" w:rsidRPr="006D7D73" w:rsidRDefault="00E03F7C" w:rsidP="00274476">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w:t>
      </w:r>
      <w:r w:rsidRPr="006D7D73">
        <w:rPr>
          <w:rFonts w:ascii="標楷體" w:eastAsia="標楷體" w:hAnsi="標楷體" w:cs="Times New Roman"/>
          <w:b/>
          <w:szCs w:val="24"/>
        </w:rPr>
        <w:t>流程圖</w:t>
      </w:r>
      <w:r w:rsidRPr="006D7D73">
        <w:rPr>
          <w:rFonts w:ascii="標楷體" w:eastAsia="標楷體" w:hAnsi="標楷體" w:cs="Times New Roman" w:hint="eastAsia"/>
          <w:b/>
          <w:szCs w:val="24"/>
        </w:rPr>
        <w:t>：</w:t>
      </w:r>
    </w:p>
    <w:p w14:paraId="64CFEFD5" w14:textId="5BD90F1C" w:rsidR="00E03F7C" w:rsidRDefault="00943E01" w:rsidP="00964785">
      <w:pPr>
        <w:tabs>
          <w:tab w:val="left" w:pos="3825"/>
        </w:tabs>
        <w:ind w:leftChars="-59" w:hangingChars="59" w:hanging="142"/>
        <w:rPr>
          <w:rFonts w:ascii="標楷體" w:eastAsia="標楷體" w:hAnsi="標楷體"/>
        </w:rPr>
      </w:pPr>
      <w:r w:rsidRPr="006D7D73">
        <w:rPr>
          <w:rFonts w:ascii="標楷體" w:eastAsia="標楷體" w:hAnsi="標楷體"/>
        </w:rPr>
        <w:object w:dxaOrig="10665" w:dyaOrig="14580" w14:anchorId="6CF9C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550pt" o:ole="">
            <v:imagedata r:id="rId6" o:title=""/>
          </v:shape>
          <o:OLEObject Type="Embed" ProgID="Visio.Drawing.11" ShapeID="_x0000_i1025" DrawAspect="Content" ObjectID="_1710894084" r:id="rId7"/>
        </w:object>
      </w:r>
    </w:p>
    <w:p w14:paraId="1830B119" w14:textId="1ECA2945" w:rsidR="00E03F7C" w:rsidRDefault="00E03F7C" w:rsidP="00964785">
      <w:pPr>
        <w:tabs>
          <w:tab w:val="left" w:pos="3825"/>
        </w:tabs>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E03F7C" w:rsidRPr="006D7D73" w14:paraId="6176BC8B" w14:textId="77777777" w:rsidTr="00BE1C7D">
        <w:trPr>
          <w:jc w:val="center"/>
        </w:trPr>
        <w:tc>
          <w:tcPr>
            <w:tcW w:w="5000" w:type="pct"/>
            <w:gridSpan w:val="5"/>
            <w:tcBorders>
              <w:top w:val="single" w:sz="12" w:space="0" w:color="auto"/>
              <w:left w:val="single" w:sz="12" w:space="0" w:color="auto"/>
              <w:right w:val="single" w:sz="12" w:space="0" w:color="auto"/>
            </w:tcBorders>
            <w:vAlign w:val="center"/>
          </w:tcPr>
          <w:p w14:paraId="1F06C315" w14:textId="77777777" w:rsidR="00E03F7C" w:rsidRPr="006D7D73" w:rsidRDefault="00E03F7C"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03F7C" w:rsidRPr="006D7D73" w14:paraId="05AF15DC" w14:textId="77777777" w:rsidTr="00943E01">
        <w:trPr>
          <w:jc w:val="center"/>
        </w:trPr>
        <w:tc>
          <w:tcPr>
            <w:tcW w:w="2309" w:type="pct"/>
            <w:tcBorders>
              <w:left w:val="single" w:sz="12" w:space="0" w:color="auto"/>
              <w:bottom w:val="single" w:sz="2" w:space="0" w:color="auto"/>
              <w:right w:val="single" w:sz="2" w:space="0" w:color="auto"/>
            </w:tcBorders>
            <w:vAlign w:val="center"/>
          </w:tcPr>
          <w:p w14:paraId="232BF804"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12" w:type="pct"/>
            <w:tcBorders>
              <w:left w:val="single" w:sz="2" w:space="0" w:color="auto"/>
            </w:tcBorders>
            <w:vAlign w:val="center"/>
          </w:tcPr>
          <w:p w14:paraId="68D66AEC"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723" w:type="pct"/>
            <w:vAlign w:val="center"/>
          </w:tcPr>
          <w:p w14:paraId="04D0C5CA"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47" w:type="pct"/>
            <w:vAlign w:val="center"/>
          </w:tcPr>
          <w:p w14:paraId="584098FE"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13A3478"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09" w:type="pct"/>
            <w:tcBorders>
              <w:right w:val="single" w:sz="12" w:space="0" w:color="auto"/>
            </w:tcBorders>
            <w:vAlign w:val="center"/>
          </w:tcPr>
          <w:p w14:paraId="70FBC485"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03F7C" w:rsidRPr="006D7D73" w14:paraId="75844711" w14:textId="77777777" w:rsidTr="00943E01">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28E64FFF" w14:textId="77777777" w:rsidR="00E03F7C" w:rsidRPr="006D7D73" w:rsidRDefault="00E03F7C" w:rsidP="001F157E">
            <w:pPr>
              <w:spacing w:line="0" w:lineRule="atLeast"/>
              <w:jc w:val="center"/>
              <w:rPr>
                <w:rFonts w:ascii="標楷體" w:eastAsia="標楷體" w:hAnsi="標楷體" w:cs="Times New Roman"/>
                <w:b/>
                <w:szCs w:val="24"/>
              </w:rPr>
            </w:pPr>
            <w:r w:rsidRPr="006D7D73">
              <w:rPr>
                <w:rFonts w:ascii="標楷體" w:eastAsia="標楷體" w:hAnsi="標楷體" w:cs="Times New Roman"/>
                <w:b/>
                <w:szCs w:val="24"/>
              </w:rPr>
              <w:t>學習預警輔導作業</w:t>
            </w:r>
          </w:p>
          <w:p w14:paraId="2697B085" w14:textId="77777777" w:rsidR="00E03F7C" w:rsidRPr="006D7D73" w:rsidRDefault="00E03F7C" w:rsidP="001F157E">
            <w:pPr>
              <w:spacing w:line="0" w:lineRule="atLeast"/>
              <w:jc w:val="center"/>
              <w:rPr>
                <w:rFonts w:ascii="標楷體" w:eastAsia="標楷體" w:hAnsi="標楷體"/>
                <w:b/>
                <w:szCs w:val="24"/>
              </w:rPr>
            </w:pPr>
            <w:r w:rsidRPr="006D7D73">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245BB1B7"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教務處</w:t>
            </w:r>
          </w:p>
        </w:tc>
        <w:tc>
          <w:tcPr>
            <w:tcW w:w="723" w:type="pct"/>
            <w:tcBorders>
              <w:bottom w:val="single" w:sz="12" w:space="0" w:color="auto"/>
            </w:tcBorders>
            <w:vAlign w:val="center"/>
          </w:tcPr>
          <w:p w14:paraId="6CBD7353"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015-1</w:t>
            </w:r>
          </w:p>
        </w:tc>
        <w:tc>
          <w:tcPr>
            <w:tcW w:w="647" w:type="pct"/>
            <w:tcBorders>
              <w:bottom w:val="single" w:sz="12" w:space="0" w:color="auto"/>
            </w:tcBorders>
            <w:vAlign w:val="center"/>
          </w:tcPr>
          <w:p w14:paraId="3AFE19AF" w14:textId="77777777" w:rsidR="00E03F7C" w:rsidRPr="006D7D73" w:rsidRDefault="00E03F7C"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8</w:t>
            </w:r>
            <w:r w:rsidRPr="006D7D73">
              <w:rPr>
                <w:rFonts w:ascii="標楷體" w:eastAsia="標楷體" w:hAnsi="標楷體"/>
                <w:sz w:val="20"/>
                <w:szCs w:val="20"/>
              </w:rPr>
              <w:t>/</w:t>
            </w:r>
          </w:p>
          <w:p w14:paraId="412C2305" w14:textId="77777777" w:rsidR="00E03F7C" w:rsidRPr="006D7D73" w:rsidRDefault="00E03F7C" w:rsidP="00964785">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1.01.12</w:t>
            </w:r>
          </w:p>
        </w:tc>
        <w:tc>
          <w:tcPr>
            <w:tcW w:w="509" w:type="pct"/>
            <w:tcBorders>
              <w:bottom w:val="single" w:sz="12" w:space="0" w:color="auto"/>
              <w:right w:val="single" w:sz="12" w:space="0" w:color="auto"/>
            </w:tcBorders>
            <w:vAlign w:val="center"/>
          </w:tcPr>
          <w:p w14:paraId="5548457D"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509EC1F9" w14:textId="77777777" w:rsidR="00E03F7C" w:rsidRPr="006D7D73" w:rsidRDefault="00E03F7C" w:rsidP="001F157E">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2</w:t>
            </w:r>
            <w:r w:rsidRPr="006D7D73">
              <w:rPr>
                <w:rFonts w:ascii="標楷體" w:eastAsia="標楷體" w:hAnsi="標楷體"/>
                <w:sz w:val="20"/>
                <w:szCs w:val="20"/>
              </w:rPr>
              <w:t>頁</w:t>
            </w:r>
          </w:p>
        </w:tc>
      </w:tr>
    </w:tbl>
    <w:p w14:paraId="6EA760AB" w14:textId="77777777" w:rsidR="00E03F7C" w:rsidRPr="006D7D73" w:rsidRDefault="00E03F7C" w:rsidP="00274476">
      <w:pPr>
        <w:jc w:val="right"/>
        <w:textAlignment w:val="baseline"/>
        <w:rPr>
          <w:rFonts w:ascii="標楷體" w:eastAsia="標楷體" w:hAnsi="標楷體" w:cs="Times New Roman"/>
          <w:b/>
          <w:bCs/>
          <w:sz w:val="16"/>
          <w:szCs w:val="16"/>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63465F3" w14:textId="77777777" w:rsidR="00E03F7C" w:rsidRPr="006D7D73" w:rsidRDefault="00E03F7C"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4337EF6C" w14:textId="77777777" w:rsidR="00E03F7C" w:rsidRPr="006D7D73" w:rsidRDefault="00E03F7C" w:rsidP="003D713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53E8DB66" w14:textId="77777777" w:rsidR="00E03F7C" w:rsidRPr="006D7D73" w:rsidRDefault="00E03F7C"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2735B7BD" w14:textId="77777777" w:rsidR="00E03F7C" w:rsidRPr="006D7D73" w:rsidRDefault="00E03F7C"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52D6A5C6" w14:textId="77777777" w:rsidR="00E03F7C" w:rsidRPr="006D7D73" w:rsidRDefault="00E03F7C"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w:t>
      </w:r>
      <w:r w:rsidRPr="006D7D73">
        <w:rPr>
          <w:rFonts w:ascii="標楷體" w:eastAsia="標楷體" w:hAnsi="標楷體" w:cs="Times New Roman" w:hint="eastAsia"/>
          <w:strike/>
        </w:rPr>
        <w:t>轉知</w:t>
      </w:r>
      <w:r w:rsidRPr="006D7D73">
        <w:rPr>
          <w:rFonts w:ascii="標楷體" w:eastAsia="標楷體" w:hAnsi="標楷體" w:cs="Times New Roman" w:hint="eastAsia"/>
        </w:rPr>
        <w:t>及未填寫輔導紀錄的導師進行第一階段輔導。</w:t>
      </w:r>
    </w:p>
    <w:p w14:paraId="0FA28E26" w14:textId="77777777" w:rsidR="00E03F7C" w:rsidRPr="006D7D73" w:rsidRDefault="00E03F7C"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教學專業發展中心或學務處等）進行輔導。</w:t>
      </w:r>
    </w:p>
    <w:p w14:paraId="6A340CE3" w14:textId="77777777" w:rsidR="00E03F7C" w:rsidRPr="006D7D73" w:rsidRDefault="00E03F7C"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69DF4C6F" w14:textId="77777777" w:rsidR="00E03F7C" w:rsidRPr="006D7D73" w:rsidRDefault="00E03F7C"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368434B6" w14:textId="77777777" w:rsidR="00E03F7C" w:rsidRPr="006D7D73" w:rsidRDefault="00E03F7C" w:rsidP="003D713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08E703A9" w14:textId="77777777" w:rsidR="00E03F7C" w:rsidRPr="006D7D73" w:rsidRDefault="00E03F7C" w:rsidP="003D713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21842032" w14:textId="77777777" w:rsidR="00E03F7C" w:rsidRPr="006D7D73" w:rsidRDefault="00E03F7C"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64D3E1AC" w14:textId="77777777" w:rsidR="00E03F7C" w:rsidRPr="006D7D73" w:rsidRDefault="00E03F7C" w:rsidP="003D713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2F857693" w14:textId="77777777" w:rsidR="00E03F7C" w:rsidRPr="006D7D73" w:rsidRDefault="00E03F7C" w:rsidP="003D713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2E22BF3E" w14:textId="77777777" w:rsidR="00E03F7C" w:rsidRPr="006D7D73" w:rsidRDefault="00E03F7C" w:rsidP="003D713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060F7F33" w14:textId="77777777" w:rsidR="00E03F7C" w:rsidRPr="006D7D73" w:rsidRDefault="00E03F7C" w:rsidP="003D713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1B8F7A8E" w14:textId="77777777" w:rsidR="00E03F7C" w:rsidRPr="006D7D73" w:rsidRDefault="00E03F7C" w:rsidP="003D713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6A5D67CF" w14:textId="77777777" w:rsidR="00E03F7C" w:rsidRPr="006D7D73" w:rsidRDefault="00E03F7C" w:rsidP="003D713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1C646251" w14:textId="77777777" w:rsidR="00E03F7C" w:rsidRPr="006D7D73" w:rsidRDefault="00E03F7C" w:rsidP="003D713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521C8967" w14:textId="77777777" w:rsidR="00E03F7C" w:rsidRPr="006D7D73" w:rsidRDefault="00E03F7C" w:rsidP="00964785">
      <w:pPr>
        <w:tabs>
          <w:tab w:val="left" w:pos="960"/>
        </w:tabs>
        <w:ind w:leftChars="100" w:left="720" w:hangingChars="200" w:hanging="480"/>
        <w:textAlignment w:val="baseline"/>
        <w:rPr>
          <w:rFonts w:ascii="標楷體" w:eastAsia="標楷體" w:hAnsi="標楷體" w:cs="Times New Roman"/>
        </w:rPr>
      </w:pPr>
    </w:p>
    <w:p w14:paraId="2BD0154D" w14:textId="77777777" w:rsidR="00E03F7C" w:rsidRPr="006D7D73" w:rsidRDefault="00E03F7C" w:rsidP="00100349">
      <w:pPr>
        <w:widowControl/>
        <w:jc w:val="center"/>
        <w:rPr>
          <w:rFonts w:ascii="標楷體" w:eastAsia="標楷體" w:hAnsi="標楷體"/>
        </w:rPr>
      </w:pPr>
    </w:p>
    <w:p w14:paraId="68CDFF7D" w14:textId="77777777" w:rsidR="00E03F7C" w:rsidRDefault="00E03F7C" w:rsidP="00274476">
      <w:pPr>
        <w:widowControl/>
        <w:jc w:val="center"/>
        <w:rPr>
          <w:rFonts w:ascii="標楷體" w:eastAsia="標楷體" w:hAnsi="標楷體" w:cs="Times New Roman"/>
        </w:rPr>
      </w:pPr>
      <w:r w:rsidRPr="006D7D73">
        <w:rPr>
          <w:rFonts w:ascii="標楷體" w:eastAsia="標楷體" w:hAnsi="標楷體" w:cs="Times New Roman"/>
        </w:rPr>
        <w:br w:type="page"/>
      </w:r>
    </w:p>
    <w:p w14:paraId="41CF5A6B" w14:textId="77777777" w:rsidR="00E03F7C" w:rsidRDefault="00E03F7C" w:rsidP="00913790">
      <w:pPr>
        <w:sectPr w:rsidR="00E03F7C" w:rsidSect="00913790">
          <w:type w:val="continuous"/>
          <w:pgSz w:w="11906" w:h="16838"/>
          <w:pgMar w:top="1134" w:right="1134" w:bottom="1134" w:left="1134" w:header="851" w:footer="850" w:gutter="0"/>
          <w:pgNumType w:start="1"/>
          <w:cols w:space="425"/>
          <w:docGrid w:type="lines" w:linePitch="360"/>
        </w:sectPr>
      </w:pPr>
    </w:p>
    <w:p w14:paraId="4ACC85F3" w14:textId="77777777" w:rsidR="00764436" w:rsidRDefault="00764436"/>
    <w:sectPr w:rsidR="0076443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2EB6E" w14:textId="77777777" w:rsidR="008A36A0" w:rsidRDefault="008A36A0" w:rsidP="00943E01">
      <w:r>
        <w:separator/>
      </w:r>
    </w:p>
  </w:endnote>
  <w:endnote w:type="continuationSeparator" w:id="0">
    <w:p w14:paraId="57D9E4D5" w14:textId="77777777" w:rsidR="008A36A0" w:rsidRDefault="008A36A0" w:rsidP="00943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5D363" w14:textId="77777777" w:rsidR="008A36A0" w:rsidRDefault="008A36A0" w:rsidP="00943E01">
      <w:r>
        <w:separator/>
      </w:r>
    </w:p>
  </w:footnote>
  <w:footnote w:type="continuationSeparator" w:id="0">
    <w:p w14:paraId="33347B7F" w14:textId="77777777" w:rsidR="008A36A0" w:rsidRDefault="008A36A0" w:rsidP="00943E0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F7C"/>
    <w:rsid w:val="00764436"/>
    <w:rsid w:val="008A36A0"/>
    <w:rsid w:val="00943E01"/>
    <w:rsid w:val="00E03F7C"/>
    <w:rsid w:val="00E37BB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66C9D3"/>
  <w15:chartTrackingRefBased/>
  <w15:docId w15:val="{0D547B70-7A24-4DE6-8B49-18D499305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E03F7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03F7C"/>
    <w:rPr>
      <w:color w:val="0563C1" w:themeColor="hyperlink"/>
      <w:u w:val="single"/>
    </w:rPr>
  </w:style>
  <w:style w:type="paragraph" w:customStyle="1" w:styleId="31">
    <w:name w:val="標題3"/>
    <w:basedOn w:val="3"/>
    <w:next w:val="3"/>
    <w:link w:val="32"/>
    <w:qFormat/>
    <w:rsid w:val="00E03F7C"/>
    <w:pPr>
      <w:spacing w:line="0" w:lineRule="atLeast"/>
      <w:jc w:val="both"/>
    </w:pPr>
    <w:rPr>
      <w:rFonts w:ascii="標楷體" w:eastAsia="標楷體" w:hAnsi="標楷體"/>
      <w:sz w:val="28"/>
      <w:szCs w:val="28"/>
    </w:rPr>
  </w:style>
  <w:style w:type="character" w:customStyle="1" w:styleId="32">
    <w:name w:val="標題3 字元"/>
    <w:basedOn w:val="a0"/>
    <w:link w:val="31"/>
    <w:rsid w:val="00E03F7C"/>
    <w:rPr>
      <w:rFonts w:ascii="標楷體" w:eastAsia="標楷體" w:hAnsi="標楷體" w:cstheme="majorBidi"/>
      <w:b/>
      <w:bCs/>
      <w:sz w:val="28"/>
      <w:szCs w:val="28"/>
    </w:rPr>
  </w:style>
  <w:style w:type="character" w:customStyle="1" w:styleId="30">
    <w:name w:val="標題 3 字元"/>
    <w:basedOn w:val="a0"/>
    <w:link w:val="3"/>
    <w:uiPriority w:val="9"/>
    <w:semiHidden/>
    <w:rsid w:val="00E03F7C"/>
    <w:rPr>
      <w:rFonts w:asciiTheme="majorHAnsi" w:eastAsiaTheme="majorEastAsia" w:hAnsiTheme="majorHAnsi" w:cstheme="majorBidi"/>
      <w:b/>
      <w:bCs/>
      <w:sz w:val="36"/>
      <w:szCs w:val="36"/>
    </w:rPr>
  </w:style>
  <w:style w:type="paragraph" w:styleId="a4">
    <w:name w:val="header"/>
    <w:basedOn w:val="a"/>
    <w:link w:val="a5"/>
    <w:uiPriority w:val="99"/>
    <w:unhideWhenUsed/>
    <w:rsid w:val="00943E01"/>
    <w:pPr>
      <w:tabs>
        <w:tab w:val="center" w:pos="4153"/>
        <w:tab w:val="right" w:pos="8306"/>
      </w:tabs>
      <w:snapToGrid w:val="0"/>
    </w:pPr>
    <w:rPr>
      <w:sz w:val="20"/>
      <w:szCs w:val="20"/>
    </w:rPr>
  </w:style>
  <w:style w:type="character" w:customStyle="1" w:styleId="a5">
    <w:name w:val="頁首 字元"/>
    <w:basedOn w:val="a0"/>
    <w:link w:val="a4"/>
    <w:uiPriority w:val="99"/>
    <w:rsid w:val="00943E01"/>
    <w:rPr>
      <w:sz w:val="20"/>
      <w:szCs w:val="20"/>
    </w:rPr>
  </w:style>
  <w:style w:type="paragraph" w:styleId="a6">
    <w:name w:val="footer"/>
    <w:basedOn w:val="a"/>
    <w:link w:val="a7"/>
    <w:uiPriority w:val="99"/>
    <w:unhideWhenUsed/>
    <w:rsid w:val="00943E01"/>
    <w:pPr>
      <w:tabs>
        <w:tab w:val="center" w:pos="4153"/>
        <w:tab w:val="right" w:pos="8306"/>
      </w:tabs>
      <w:snapToGrid w:val="0"/>
    </w:pPr>
    <w:rPr>
      <w:sz w:val="20"/>
      <w:szCs w:val="20"/>
    </w:rPr>
  </w:style>
  <w:style w:type="character" w:customStyle="1" w:styleId="a7">
    <w:name w:val="頁尾 字元"/>
    <w:basedOn w:val="a0"/>
    <w:link w:val="a6"/>
    <w:uiPriority w:val="99"/>
    <w:rsid w:val="00943E01"/>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192020.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19</Words>
  <Characters>1819</Characters>
  <Application>Microsoft Office Word</Application>
  <DocSecurity>0</DocSecurity>
  <Lines>15</Lines>
  <Paragraphs>4</Paragraphs>
  <ScaleCrop>false</ScaleCrop>
  <Company/>
  <LinksUpToDate>false</LinksUpToDate>
  <CharactersWithSpaces>2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4</cp:revision>
  <dcterms:created xsi:type="dcterms:W3CDTF">2022-04-07T19:18:00Z</dcterms:created>
  <dcterms:modified xsi:type="dcterms:W3CDTF">2022-04-07T19:34:00Z</dcterms:modified>
</cp:coreProperties>
</file>